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="00756B12" w:rsidRPr="00C52B77">
              <w:rPr>
                <w:rStyle w:val="ad"/>
                <w:noProof/>
              </w:rPr>
              <w:t>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руктура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="00756B12" w:rsidRPr="00C52B77">
              <w:rPr>
                <w:rStyle w:val="ad"/>
                <w:noProof/>
              </w:rPr>
              <w:t>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одсвет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="00756B12" w:rsidRPr="00C52B77">
              <w:rPr>
                <w:rStyle w:val="ad"/>
                <w:noProof/>
              </w:rPr>
              <w:t>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правлен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="00756B12" w:rsidRPr="00C52B77">
              <w:rPr>
                <w:rStyle w:val="ad"/>
                <w:noProof/>
              </w:rPr>
              <w:t>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Автоконтрол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="00756B12" w:rsidRPr="00C52B77">
              <w:rPr>
                <w:rStyle w:val="ad"/>
                <w:noProof/>
              </w:rPr>
              <w:t>1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ереключатель на блоке БВП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="00756B12" w:rsidRPr="00C52B77">
              <w:rPr>
                <w:rStyle w:val="ad"/>
                <w:noProof/>
              </w:rPr>
              <w:t>1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="00756B12" w:rsidRPr="00C52B77">
              <w:rPr>
                <w:rStyle w:val="ad"/>
                <w:noProof/>
              </w:rPr>
              <w:t>1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ункты меню «Управление»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="00756B12" w:rsidRPr="00C52B77">
              <w:rPr>
                <w:rStyle w:val="ad"/>
                <w:noProof/>
              </w:rPr>
              <w:t>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ровни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="00756B12" w:rsidRPr="00C52B77">
              <w:rPr>
                <w:rStyle w:val="ad"/>
                <w:noProof/>
              </w:rPr>
              <w:t>1.5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артовый уровен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="00756B12" w:rsidRPr="00C52B77">
              <w:rPr>
                <w:rStyle w:val="ad"/>
                <w:noProof/>
              </w:rPr>
              <w:t>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="00756B12" w:rsidRPr="00C52B77">
              <w:rPr>
                <w:rStyle w:val="ad"/>
                <w:noProof/>
              </w:rPr>
              <w:t>1.6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Общий вид клавиатур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="00756B12" w:rsidRPr="00C52B77">
              <w:rPr>
                <w:rStyle w:val="ad"/>
                <w:noProof/>
              </w:rPr>
              <w:t>1.6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Дополнительные функции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="00756B12" w:rsidRPr="00C52B77">
              <w:rPr>
                <w:rStyle w:val="ad"/>
                <w:noProof/>
              </w:rPr>
              <w:t>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="00756B12" w:rsidRPr="00C52B77">
              <w:rPr>
                <w:rStyle w:val="ad"/>
                <w:noProof/>
              </w:rPr>
              <w:t>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защит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="00756B12" w:rsidRPr="00C52B77">
              <w:rPr>
                <w:rStyle w:val="ad"/>
                <w:noProof/>
              </w:rPr>
              <w:t>2.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1 – Тип защит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="00756B12" w:rsidRPr="00C52B77">
              <w:rPr>
                <w:rStyle w:val="ad"/>
                <w:noProof/>
              </w:rPr>
              <w:t>2.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2 – Тип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="00756B12" w:rsidRPr="00C52B77">
              <w:rPr>
                <w:rStyle w:val="ad"/>
                <w:noProof/>
              </w:rPr>
              <w:t>2.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="00756B12" w:rsidRPr="00C52B77">
              <w:rPr>
                <w:rStyle w:val="ad"/>
                <w:noProof/>
              </w:rPr>
              <w:t>2.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4 – Компенсация задержки на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="00756B12" w:rsidRPr="00C52B77">
              <w:rPr>
                <w:rStyle w:val="ad"/>
                <w:noProof/>
              </w:rPr>
              <w:t>2.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5 – Перекрытие импульсов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="00756B12" w:rsidRPr="00C52B77">
              <w:rPr>
                <w:rStyle w:val="ad"/>
                <w:noProof/>
              </w:rPr>
              <w:t>2.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6 – Уменьшение усиления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="00756B12" w:rsidRPr="00C52B77">
              <w:rPr>
                <w:rStyle w:val="ad"/>
                <w:noProof/>
              </w:rPr>
              <w:t>2.1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="00756B12" w:rsidRPr="00C52B77">
              <w:rPr>
                <w:rStyle w:val="ad"/>
                <w:noProof/>
              </w:rPr>
              <w:t>2.1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8 –Частота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="00756B12" w:rsidRPr="00C52B77">
              <w:rPr>
                <w:rStyle w:val="ad"/>
                <w:noProof/>
              </w:rPr>
              <w:t>2.1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="00756B12" w:rsidRPr="00C52B77">
              <w:rPr>
                <w:rStyle w:val="ad"/>
                <w:noProof/>
              </w:rPr>
              <w:t>2.1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="00756B12" w:rsidRPr="00C52B77">
              <w:rPr>
                <w:rStyle w:val="ad"/>
                <w:noProof/>
              </w:rPr>
              <w:t>2.1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1 – Тип защит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="00756B12" w:rsidRPr="00C52B77">
              <w:rPr>
                <w:rStyle w:val="ad"/>
                <w:noProof/>
              </w:rPr>
              <w:t>2.1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2 – Тип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="00756B12" w:rsidRPr="00C52B77">
              <w:rPr>
                <w:rStyle w:val="ad"/>
                <w:noProof/>
              </w:rPr>
              <w:t>2.1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="00756B12" w:rsidRPr="00C52B77">
              <w:rPr>
                <w:rStyle w:val="ad"/>
                <w:noProof/>
              </w:rPr>
              <w:t>2.1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4 – Компенсация задержки на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="00756B12" w:rsidRPr="00C52B77">
              <w:rPr>
                <w:rStyle w:val="ad"/>
                <w:noProof/>
              </w:rPr>
              <w:t>2.1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5 – Перекрытие импуль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="00756B12" w:rsidRPr="00C52B77">
              <w:rPr>
                <w:rStyle w:val="ad"/>
                <w:noProof/>
              </w:rPr>
              <w:t>2.1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6 – Уменьшение усиления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="00756B12" w:rsidRPr="00C52B77">
              <w:rPr>
                <w:rStyle w:val="ad"/>
                <w:noProof/>
              </w:rPr>
              <w:t>2.1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="00756B12" w:rsidRPr="00C52B77">
              <w:rPr>
                <w:rStyle w:val="ad"/>
                <w:noProof/>
              </w:rPr>
              <w:t>2.1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8 –Частота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="00756B12" w:rsidRPr="00C52B77">
              <w:rPr>
                <w:rStyle w:val="ad"/>
                <w:noProof/>
              </w:rPr>
              <w:t>2.1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="00756B12" w:rsidRPr="00C52B77">
              <w:rPr>
                <w:rStyle w:val="ad"/>
                <w:noProof/>
              </w:rPr>
              <w:t>2.1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="00756B12" w:rsidRPr="00C52B77">
              <w:rPr>
                <w:rStyle w:val="ad"/>
                <w:noProof/>
              </w:rPr>
              <w:t>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риемн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="00756B12" w:rsidRPr="00C52B77">
              <w:rPr>
                <w:rStyle w:val="ad"/>
                <w:noProof/>
              </w:rPr>
              <w:t>2.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="00756B12" w:rsidRPr="00C52B77">
              <w:rPr>
                <w:rStyle w:val="ad"/>
                <w:noProof/>
              </w:rPr>
              <w:t>2.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3 – Задержка на выключе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="00756B12" w:rsidRPr="00C52B77">
              <w:rPr>
                <w:rStyle w:val="ad"/>
                <w:noProof/>
              </w:rPr>
              <w:t>2.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="00756B12" w:rsidRPr="00C52B77">
              <w:rPr>
                <w:rStyle w:val="ad"/>
                <w:noProof/>
              </w:rPr>
              <w:t>2.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="00756B12" w:rsidRPr="00C52B77">
              <w:rPr>
                <w:rStyle w:val="ad"/>
                <w:noProof/>
              </w:rPr>
              <w:t>2.2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="00756B12" w:rsidRPr="00C52B77">
              <w:rPr>
                <w:rStyle w:val="ad"/>
                <w:noProof/>
              </w:rPr>
              <w:t>2.2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9 – Команда ВЧ в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="00756B12" w:rsidRPr="00C52B77">
              <w:rPr>
                <w:rStyle w:val="ad"/>
                <w:noProof/>
              </w:rPr>
              <w:t>2.2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51 – Запуск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="00756B12" w:rsidRPr="00C52B77">
              <w:rPr>
                <w:rStyle w:val="ad"/>
                <w:noProof/>
              </w:rPr>
              <w:t>2.2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="00756B12" w:rsidRPr="00C52B77">
              <w:rPr>
                <w:rStyle w:val="ad"/>
                <w:noProof/>
              </w:rPr>
              <w:t>2.2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3 – Задержка на выключ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="00756B12" w:rsidRPr="00C52B77">
              <w:rPr>
                <w:rStyle w:val="ad"/>
                <w:noProof/>
              </w:rPr>
              <w:t>2.2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="00756B12" w:rsidRPr="00C52B77">
              <w:rPr>
                <w:rStyle w:val="ad"/>
                <w:noProof/>
              </w:rPr>
              <w:t>2.2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="00756B12" w:rsidRPr="00C52B77">
              <w:rPr>
                <w:rStyle w:val="ad"/>
                <w:noProof/>
              </w:rPr>
              <w:t>2.2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="00756B12" w:rsidRPr="00C52B77">
              <w:rPr>
                <w:rStyle w:val="ad"/>
                <w:noProof/>
              </w:rPr>
              <w:t>2.2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9 – Команда ВЧ в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="00756B12" w:rsidRPr="00C52B77">
              <w:rPr>
                <w:rStyle w:val="ad"/>
                <w:noProof/>
              </w:rPr>
              <w:t>2.2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="00756B12" w:rsidRPr="00C52B77">
              <w:rPr>
                <w:rStyle w:val="ad"/>
                <w:noProof/>
                <w:lang w:val="en-US"/>
              </w:rPr>
              <w:t>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ередатч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="00756B12" w:rsidRPr="00C52B77">
              <w:rPr>
                <w:rStyle w:val="ad"/>
                <w:noProof/>
              </w:rPr>
              <w:t>2.3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="00756B12" w:rsidRPr="00C52B77">
              <w:rPr>
                <w:rStyle w:val="ad"/>
                <w:noProof/>
              </w:rPr>
              <w:t>2.3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2 – Длительность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="00756B12" w:rsidRPr="00C52B77">
              <w:rPr>
                <w:rStyle w:val="ad"/>
                <w:noProof/>
              </w:rPr>
              <w:t>2.3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="00756B12" w:rsidRPr="00C52B77">
              <w:rPr>
                <w:rStyle w:val="ad"/>
                <w:noProof/>
              </w:rPr>
              <w:t>2.3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</w:t>
            </w:r>
            <w:r w:rsidR="00756B12" w:rsidRPr="00C52B77">
              <w:rPr>
                <w:rStyle w:val="ad"/>
                <w:noProof/>
                <w:lang w:val="en-US"/>
              </w:rPr>
              <w:t>5</w:t>
            </w:r>
            <w:r w:rsidR="00756B12" w:rsidRPr="00C52B77">
              <w:rPr>
                <w:rStyle w:val="ad"/>
                <w:noProof/>
              </w:rPr>
              <w:t xml:space="preserve"> – Следящи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="00756B12" w:rsidRPr="00C52B77">
              <w:rPr>
                <w:rStyle w:val="ad"/>
                <w:noProof/>
              </w:rPr>
              <w:t>2.3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6 – Тестовая команд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="00756B12" w:rsidRPr="00C52B77">
              <w:rPr>
                <w:rStyle w:val="ad"/>
                <w:noProof/>
              </w:rPr>
              <w:t>2.3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="00756B12" w:rsidRPr="00C52B77">
              <w:rPr>
                <w:rStyle w:val="ad"/>
                <w:noProof/>
              </w:rPr>
              <w:t>2.3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="00756B12" w:rsidRPr="00C52B77">
              <w:rPr>
                <w:rStyle w:val="ad"/>
                <w:noProof/>
              </w:rPr>
              <w:t>2.3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9 – Количество команд группы 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="00756B12" w:rsidRPr="00C52B77">
              <w:rPr>
                <w:rStyle w:val="ad"/>
                <w:noProof/>
              </w:rPr>
              <w:t>2.3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="00756B12" w:rsidRPr="00C52B77">
              <w:rPr>
                <w:rStyle w:val="ad"/>
                <w:noProof/>
              </w:rPr>
              <w:t>2.3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2 – Длительность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="00756B12" w:rsidRPr="00C52B77">
              <w:rPr>
                <w:rStyle w:val="ad"/>
                <w:noProof/>
              </w:rPr>
              <w:t>2.3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="00756B12" w:rsidRPr="00C52B77">
              <w:rPr>
                <w:rStyle w:val="ad"/>
                <w:noProof/>
              </w:rPr>
              <w:t>2.3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5 – Следящи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="00756B12" w:rsidRPr="00C52B77">
              <w:rPr>
                <w:rStyle w:val="ad"/>
                <w:noProof/>
              </w:rPr>
              <w:t>2.3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6 – Тестовая команд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="00756B12" w:rsidRPr="00C52B77">
              <w:rPr>
                <w:rStyle w:val="ad"/>
                <w:noProof/>
              </w:rPr>
              <w:t>2.3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="00756B12" w:rsidRPr="00C52B77">
              <w:rPr>
                <w:rStyle w:val="ad"/>
                <w:noProof/>
              </w:rPr>
              <w:t>2.3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="00756B12" w:rsidRPr="00C52B77">
              <w:rPr>
                <w:rStyle w:val="ad"/>
                <w:noProof/>
              </w:rPr>
              <w:t>2.3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9 – Количество команд группы 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="00756B12" w:rsidRPr="00C52B77">
              <w:rPr>
                <w:rStyle w:val="ad"/>
                <w:noProof/>
              </w:rPr>
              <w:t>2.3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="00756B12" w:rsidRPr="00C52B77">
              <w:rPr>
                <w:rStyle w:val="ad"/>
                <w:noProof/>
              </w:rPr>
              <w:t>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общ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="00756B12" w:rsidRPr="00C52B77">
              <w:rPr>
                <w:rStyle w:val="ad"/>
                <w:noProof/>
              </w:rPr>
              <w:t>2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3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 – </w:t>
            </w:r>
            <w:r w:rsidR="00756B12" w:rsidRPr="00C52B77">
              <w:rPr>
                <w:rStyle w:val="ad"/>
                <w:noProof/>
              </w:rPr>
              <w:t>Текущее состоя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="00756B12" w:rsidRPr="00C52B77">
              <w:rPr>
                <w:rStyle w:val="ad"/>
                <w:noProof/>
              </w:rPr>
              <w:t>2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1 – Неисправности и предупреждени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="00756B12" w:rsidRPr="00C52B77">
              <w:rPr>
                <w:rStyle w:val="ad"/>
                <w:noProof/>
              </w:rPr>
              <w:t>2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2 – Дата/врем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="00756B12" w:rsidRPr="00C52B77">
              <w:rPr>
                <w:rStyle w:val="ad"/>
                <w:noProof/>
              </w:rPr>
              <w:t>2.4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="00756B12" w:rsidRPr="00C52B77">
              <w:rPr>
                <w:rStyle w:val="ad"/>
                <w:noProof/>
              </w:rPr>
              <w:t>2.4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4 – Измеряемы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="00756B12" w:rsidRPr="00C52B77">
              <w:rPr>
                <w:rStyle w:val="ad"/>
                <w:noProof/>
              </w:rPr>
              <w:t>2.4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="00756B12" w:rsidRPr="00C52B77">
              <w:rPr>
                <w:rStyle w:val="ad"/>
                <w:noProof/>
              </w:rPr>
              <w:t>2.4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 xml:space="preserve">3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="00756B12" w:rsidRPr="00C52B77">
              <w:rPr>
                <w:rStyle w:val="ad"/>
                <w:noProof/>
              </w:rPr>
              <w:t>2.4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="00756B12" w:rsidRPr="00C52B77">
              <w:rPr>
                <w:rStyle w:val="ad"/>
                <w:noProof/>
              </w:rPr>
              <w:t>2.4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8 – Сетевой адре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="00756B12" w:rsidRPr="00C52B77">
              <w:rPr>
                <w:rStyle w:val="ad"/>
                <w:noProof/>
              </w:rPr>
              <w:t>2.4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="00756B12" w:rsidRPr="00C52B77">
              <w:rPr>
                <w:rStyle w:val="ad"/>
                <w:noProof/>
              </w:rPr>
              <w:t>2.4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Часто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="00756B12" w:rsidRPr="00C52B77">
              <w:rPr>
                <w:rStyle w:val="ad"/>
                <w:noProof/>
              </w:rPr>
              <w:t>2.4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 – Номер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="00756B12" w:rsidRPr="00C52B77">
              <w:rPr>
                <w:rStyle w:val="ad"/>
                <w:noProof/>
              </w:rPr>
              <w:t>2.4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C</w:t>
            </w:r>
            <w:r w:rsidR="00756B12"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="00756B12" w:rsidRPr="00C52B77">
              <w:rPr>
                <w:rStyle w:val="ad"/>
                <w:noProof/>
              </w:rPr>
              <w:t>2.4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="00756B12" w:rsidRPr="00C52B77">
              <w:rPr>
                <w:rStyle w:val="ad"/>
                <w:noProof/>
              </w:rPr>
              <w:t>2.4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x3E – </w:t>
            </w:r>
            <w:r w:rsidR="00756B12" w:rsidRPr="00C52B77">
              <w:rPr>
                <w:rStyle w:val="ad"/>
                <w:noProof/>
              </w:rPr>
              <w:t>Тестовые сигналы (чтение)</w:t>
            </w:r>
            <w:r w:rsidR="00756B12" w:rsidRPr="00C52B77">
              <w:rPr>
                <w:rStyle w:val="ad"/>
                <w:noProof/>
                <w:lang w:val="en-US"/>
              </w:rPr>
              <w:t>H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="00756B12" w:rsidRPr="00C52B77">
              <w:rPr>
                <w:rStyle w:val="ad"/>
                <w:noProof/>
              </w:rPr>
              <w:t>2.4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  <w:lang w:val="en-US"/>
              </w:rPr>
              <w:t xml:space="preserve">0x3F – </w:t>
            </w:r>
            <w:r w:rsidR="00756B12" w:rsidRPr="00C52B77">
              <w:rPr>
                <w:rStyle w:val="ad"/>
                <w:noProof/>
              </w:rPr>
              <w:t>Версия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="00756B12" w:rsidRPr="00C52B77">
              <w:rPr>
                <w:rStyle w:val="ad"/>
                <w:noProof/>
              </w:rPr>
              <w:t>2.4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0</w:t>
            </w:r>
            <w:r w:rsidR="00756B12" w:rsidRPr="00C52B77">
              <w:rPr>
                <w:rStyle w:val="ad"/>
                <w:noProof/>
              </w:rPr>
              <w:t xml:space="preserve"> –Вы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="00756B12" w:rsidRPr="00C52B77">
              <w:rPr>
                <w:rStyle w:val="ad"/>
                <w:noProof/>
              </w:rPr>
              <w:t>2.4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</w:t>
            </w:r>
            <w:r w:rsidR="00756B12" w:rsidRPr="00C52B77">
              <w:rPr>
                <w:rStyle w:val="ad"/>
                <w:noProof/>
              </w:rPr>
              <w:t>1 –В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="00756B12" w:rsidRPr="00C52B77">
              <w:rPr>
                <w:rStyle w:val="ad"/>
                <w:noProof/>
              </w:rPr>
              <w:t>2.4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2 – Управл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="00756B12" w:rsidRPr="00C52B77">
              <w:rPr>
                <w:rStyle w:val="ad"/>
                <w:noProof/>
              </w:rPr>
              <w:t>2.4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3 – Пароль пользовател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="00756B12" w:rsidRPr="00C52B77">
              <w:rPr>
                <w:rStyle w:val="ad"/>
                <w:noProof/>
              </w:rPr>
              <w:t>2.4.2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4 – Пароль пользовател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="00756B12" w:rsidRPr="00C52B77">
              <w:rPr>
                <w:rStyle w:val="ad"/>
                <w:noProof/>
              </w:rPr>
              <w:t>2.4.2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="00756B12" w:rsidRPr="00C52B77">
              <w:rPr>
                <w:rStyle w:val="ad"/>
                <w:noProof/>
              </w:rPr>
              <w:t>2.4.2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E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="00756B12" w:rsidRPr="00C52B77">
              <w:rPr>
                <w:rStyle w:val="ad"/>
                <w:noProof/>
              </w:rPr>
              <w:t>2.4.2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2</w:t>
            </w:r>
            <w:r w:rsidR="00756B12" w:rsidRPr="00C52B77">
              <w:rPr>
                <w:rStyle w:val="ad"/>
                <w:noProof/>
              </w:rPr>
              <w:t xml:space="preserve"> – Дата/врем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="00756B12" w:rsidRPr="00C52B77">
              <w:rPr>
                <w:rStyle w:val="ad"/>
                <w:noProof/>
              </w:rPr>
              <w:t>2.4.2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="00756B12" w:rsidRPr="00C52B77">
              <w:rPr>
                <w:rStyle w:val="ad"/>
                <w:noProof/>
              </w:rPr>
              <w:t>2.4.2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="00756B12" w:rsidRPr="00C52B77">
              <w:rPr>
                <w:rStyle w:val="ad"/>
                <w:noProof/>
              </w:rPr>
              <w:t>2.4.2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="00756B12" w:rsidRPr="00C52B77">
              <w:rPr>
                <w:rStyle w:val="ad"/>
                <w:noProof/>
              </w:rPr>
              <w:t>2.4.2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="00756B12" w:rsidRPr="00C52B77">
              <w:rPr>
                <w:rStyle w:val="ad"/>
                <w:noProof/>
              </w:rPr>
              <w:t>2.4.2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="00756B12" w:rsidRPr="00C52B77">
              <w:rPr>
                <w:rStyle w:val="ad"/>
                <w:noProof/>
              </w:rPr>
              <w:t>2.4.3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8 – Сетевой адре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="00756B12" w:rsidRPr="00C52B77">
              <w:rPr>
                <w:rStyle w:val="ad"/>
                <w:noProof/>
              </w:rPr>
              <w:t>2.4.3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="00756B12" w:rsidRPr="00C52B77">
              <w:rPr>
                <w:rStyle w:val="ad"/>
                <w:noProof/>
              </w:rPr>
              <w:t>2.4.3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A</w:t>
            </w:r>
            <w:r w:rsidR="00756B12" w:rsidRPr="00C52B77">
              <w:rPr>
                <w:rStyle w:val="ad"/>
                <w:noProof/>
              </w:rPr>
              <w:t xml:space="preserve"> –</w:t>
            </w:r>
            <w:r w:rsidR="00756B12" w:rsidRPr="00C52B77">
              <w:rPr>
                <w:rStyle w:val="ad"/>
                <w:noProof/>
                <w:lang w:val="en-US"/>
              </w:rPr>
              <w:t xml:space="preserve"> </w:t>
            </w:r>
            <w:r w:rsidR="00756B12" w:rsidRPr="00C52B77">
              <w:rPr>
                <w:rStyle w:val="ad"/>
                <w:noProof/>
              </w:rPr>
              <w:t>Часто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="00756B12" w:rsidRPr="00C52B77">
              <w:rPr>
                <w:rStyle w:val="ad"/>
                <w:noProof/>
              </w:rPr>
              <w:t>2.4.3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B</w:t>
            </w:r>
            <w:r w:rsidR="00756B12" w:rsidRPr="00C52B77">
              <w:rPr>
                <w:rStyle w:val="ad"/>
                <w:noProof/>
              </w:rPr>
              <w:t xml:space="preserve"> – Номер аппара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="00756B12" w:rsidRPr="00C52B77">
              <w:rPr>
                <w:rStyle w:val="ad"/>
                <w:noProof/>
              </w:rPr>
              <w:t>2.4.3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A53ED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="00756B12" w:rsidRPr="00C52B77">
              <w:rPr>
                <w:rStyle w:val="ad"/>
                <w:noProof/>
              </w:rPr>
              <w:t>2.4.3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A53ED9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69874804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1301199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130120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130120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130120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r>
        <w:t>Другое</w:t>
      </w:r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1301203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1301204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 xml:space="preserve">Что делать с ПМ2 в случае 3-х концевой </w:t>
      </w:r>
      <w:proofErr w:type="gramStart"/>
      <w:r w:rsidR="000B6B84" w:rsidRPr="00A5588B">
        <w:rPr>
          <w:b/>
          <w:color w:val="FF0000"/>
        </w:rPr>
        <w:t>линии ?!</w:t>
      </w:r>
      <w:proofErr w:type="gramEnd"/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lastRenderedPageBreak/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91301205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91301206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69874805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91301207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lastRenderedPageBreak/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.П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7C4E2C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7C4E2C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91301208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91301209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91301214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91301215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E57C79" w:rsidRPr="00E57C79" w:rsidRDefault="00E57C79" w:rsidP="00437C75">
      <w:pPr>
        <w:contextualSpacing/>
        <w:rPr>
          <w:b/>
        </w:rPr>
      </w:pP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lastRenderedPageBreak/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9130121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91301224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91301225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91301228"/>
      <w:r>
        <w:lastRenderedPageBreak/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91301230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7" w:name="_Ref390253511"/>
      <w:bookmarkStart w:id="68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7"/>
      <w:bookmarkEnd w:id="6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69" w:name="_Ref390253300"/>
      <w:bookmarkStart w:id="70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69"/>
      <w:bookmarkEnd w:id="7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1" w:name="_Ref390254050"/>
      <w:bookmarkStart w:id="72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1"/>
      <w:bookmarkEnd w:id="7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3" w:name="_Ref380594013"/>
      <w:bookmarkStart w:id="74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3"/>
      <w:bookmarkEnd w:id="74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5" w:name="_Ref382381156"/>
      <w:bookmarkStart w:id="76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5"/>
      <w:bookmarkEnd w:id="76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7" w:name="_Ref382381658"/>
      <w:bookmarkStart w:id="78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7"/>
      <w:bookmarkEnd w:id="78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9" w:name="_Ref382384454"/>
      <w:bookmarkStart w:id="80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9"/>
      <w:bookmarkEnd w:id="80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1" w:name="_Ref390253538"/>
      <w:bookmarkStart w:id="82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1"/>
      <w:bookmarkEnd w:id="82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3" w:name="_Ref390253332"/>
      <w:bookmarkStart w:id="84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3"/>
      <w:bookmarkEnd w:id="84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5" w:name="_Ref390254067"/>
      <w:bookmarkStart w:id="86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5"/>
      <w:bookmarkEnd w:id="86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7" w:name="_Ref380589985"/>
      <w:bookmarkStart w:id="88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7"/>
      <w:bookmarkEnd w:id="88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89" w:name="_Toc391301245"/>
      <w:r>
        <w:lastRenderedPageBreak/>
        <w:t>Команды передатчика</w:t>
      </w:r>
      <w:bookmarkEnd w:id="89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0" w:name="_Ref382402616"/>
      <w:bookmarkStart w:id="91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0"/>
      <w:bookmarkEnd w:id="91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2" w:name="_Ref382402851"/>
      <w:bookmarkStart w:id="93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2"/>
      <w:bookmarkEnd w:id="93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4" w:name="_Ref382403113"/>
      <w:bookmarkStart w:id="95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4"/>
      <w:bookmarkEnd w:id="9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6" w:name="_Ref382403331"/>
      <w:bookmarkStart w:id="97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6"/>
      <w:bookmarkEnd w:id="9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8" w:name="_Ref382403599"/>
      <w:bookmarkStart w:id="99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8"/>
      <w:bookmarkEnd w:id="9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0" w:name="_Ref390254412"/>
      <w:bookmarkStart w:id="101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0"/>
      <w:bookmarkEnd w:id="10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2" w:name="_Ref390254435"/>
      <w:bookmarkStart w:id="103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2"/>
      <w:bookmarkEnd w:id="10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04" w:name="_Ref391300494"/>
      <w:bookmarkStart w:id="105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04"/>
      <w:bookmarkEnd w:id="105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Pr="00EA5582" w:rsidRDefault="00EA5582" w:rsidP="00972DBC">
      <w:pPr>
        <w:rPr>
          <w:i/>
        </w:rPr>
      </w:pPr>
    </w:p>
    <w:p w:rsidR="00972DBC" w:rsidRDefault="00972DBC" w:rsidP="00972DBC">
      <w:pPr>
        <w:pStyle w:val="3"/>
      </w:pPr>
      <w:bookmarkStart w:id="106" w:name="_Ref382402644"/>
      <w:bookmarkStart w:id="107" w:name="_Toc39130125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06"/>
      <w:bookmarkEnd w:id="107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8" w:name="_Ref382402873"/>
      <w:bookmarkStart w:id="109" w:name="_Toc391301255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08"/>
      <w:bookmarkEnd w:id="109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10" w:name="_Ref382403136"/>
      <w:bookmarkStart w:id="111" w:name="_Toc391301256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10"/>
      <w:bookmarkEnd w:id="11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2" w:name="_Ref382403358"/>
      <w:bookmarkStart w:id="113" w:name="_Toc39130125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12"/>
      <w:bookmarkEnd w:id="11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4" w:name="_Ref382403627"/>
      <w:bookmarkStart w:id="115" w:name="_Toc39130125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14"/>
      <w:bookmarkEnd w:id="11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lastRenderedPageBreak/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6" w:name="_Ref390254365"/>
      <w:bookmarkStart w:id="117" w:name="_Toc391301259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16"/>
      <w:bookmarkEnd w:id="11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8" w:name="_Ref390254388"/>
      <w:bookmarkStart w:id="119" w:name="_Toc391301260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18"/>
      <w:bookmarkEnd w:id="11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20" w:name="_Ref391300542"/>
      <w:bookmarkStart w:id="121" w:name="_Toc391301261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20"/>
      <w:bookmarkEnd w:id="12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2" w:name="_Ref380594044"/>
      <w:bookmarkStart w:id="123" w:name="_Toc391301262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22"/>
      <w:bookmarkEnd w:id="12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4" w:name="_Toc391301263"/>
      <w:r>
        <w:lastRenderedPageBreak/>
        <w:t>Команды общие</w:t>
      </w:r>
      <w:bookmarkEnd w:id="124"/>
    </w:p>
    <w:p w:rsidR="00B2293C" w:rsidRDefault="00B2293C" w:rsidP="00437C75"/>
    <w:p w:rsidR="00903E58" w:rsidRDefault="00903E58" w:rsidP="00903E58">
      <w:pPr>
        <w:pStyle w:val="3"/>
      </w:pPr>
      <w:bookmarkStart w:id="125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5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6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6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7" w:name="_Ref382921976"/>
      <w:bookmarkStart w:id="128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7"/>
      <w:bookmarkEnd w:id="128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29" w:name="_Ref382923249"/>
      <w:bookmarkStart w:id="130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29"/>
      <w:bookmarkEnd w:id="13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31" w:name="_Ref380594063"/>
      <w:bookmarkStart w:id="132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31"/>
      <w:bookmarkEnd w:id="132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3" w:name="_Ref382924160"/>
      <w:bookmarkStart w:id="134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3"/>
      <w:bookmarkEnd w:id="13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5" w:name="_Ref382924680"/>
      <w:bookmarkStart w:id="136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35"/>
      <w:bookmarkEnd w:id="136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7" w:name="_Ref382925003"/>
      <w:bookmarkStart w:id="138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7"/>
      <w:bookmarkEnd w:id="138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39" w:name="_Ref382925160"/>
      <w:bookmarkStart w:id="140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39"/>
      <w:bookmarkEnd w:id="140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41" w:name="_Ref382925996"/>
      <w:bookmarkStart w:id="142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41"/>
      <w:bookmarkEnd w:id="142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3" w:name="_Ref382926503"/>
      <w:bookmarkStart w:id="144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3"/>
      <w:bookmarkEnd w:id="144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5" w:name="_Ref382926735"/>
      <w:bookmarkStart w:id="146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5"/>
      <w:bookmarkEnd w:id="146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7" w:name="_Ref382927079"/>
      <w:bookmarkStart w:id="148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47"/>
      <w:bookmarkEnd w:id="148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49" w:name="_Ref382927374"/>
      <w:bookmarkStart w:id="150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49"/>
      <w:bookmarkEnd w:id="150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51" w:name="_Ref381004758"/>
      <w:bookmarkStart w:id="152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51"/>
      <w:r w:rsidR="001C6685">
        <w:t>Тестовые сигналы (чтение)</w:t>
      </w:r>
      <w:r w:rsidR="00994CE6">
        <w:rPr>
          <w:lang w:val="en-US"/>
        </w:rPr>
        <w:t>H</w:t>
      </w:r>
      <w:bookmarkEnd w:id="152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FF24A8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3" w:name="_Ref380594077"/>
      <w:bookmarkStart w:id="154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53"/>
      <w:bookmarkEnd w:id="154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>ерсия, млад</w:t>
            </w:r>
            <w:bookmarkStart w:id="155" w:name="_GoBack"/>
            <w:bookmarkEnd w:id="155"/>
            <w:r>
              <w:t xml:space="preserve">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6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7" w:name="_Toc39130128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57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8" w:name="_Ref382312943"/>
      <w:bookmarkStart w:id="159" w:name="_Ref382312949"/>
      <w:bookmarkStart w:id="160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8"/>
      <w:bookmarkEnd w:id="159"/>
      <w:bookmarkEnd w:id="160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61" w:name="_Ref382923098"/>
      <w:bookmarkStart w:id="162" w:name="_Ref382923166"/>
      <w:bookmarkStart w:id="163" w:name="_Toc39130128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61"/>
      <w:bookmarkEnd w:id="162"/>
      <w:bookmarkEnd w:id="16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4" w:name="_Ref381025789"/>
      <w:bookmarkStart w:id="165" w:name="_Toc391301284"/>
      <w:r>
        <w:t>0х74 – Пароль пользователя (чтение)</w:t>
      </w:r>
      <w:bookmarkEnd w:id="164"/>
      <w:bookmarkEnd w:id="16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6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lastRenderedPageBreak/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7" w:name="_Ref382987791"/>
      <w:bookmarkStart w:id="168" w:name="_Ref382987795"/>
      <w:bookmarkStart w:id="169" w:name="_Toc39130128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7"/>
      <w:bookmarkEnd w:id="168"/>
      <w:bookmarkEnd w:id="169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70" w:name="_Ref382922015"/>
      <w:bookmarkStart w:id="171" w:name="_Toc391301287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70"/>
      <w:bookmarkEnd w:id="17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lastRenderedPageBreak/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72" w:name="_Ref382922932"/>
      <w:bookmarkStart w:id="173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72"/>
      <w:bookmarkEnd w:id="173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4" w:name="_Ref382924181"/>
      <w:bookmarkStart w:id="175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4"/>
      <w:bookmarkEnd w:id="17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6" w:name="_Ref383422184"/>
      <w:bookmarkStart w:id="177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176"/>
      <w:bookmarkEnd w:id="177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lastRenderedPageBreak/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8" w:name="_Ref382924706"/>
      <w:bookmarkStart w:id="179" w:name="_Toc391301291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78"/>
      <w:bookmarkEnd w:id="179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80" w:name="_Ref382925031"/>
      <w:bookmarkStart w:id="181" w:name="_Toc391301292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80"/>
      <w:bookmarkEnd w:id="181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82" w:name="_Ref382925179"/>
      <w:bookmarkStart w:id="183" w:name="_Toc391301293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82"/>
      <w:bookmarkEnd w:id="18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4" w:name="_Ref382926053"/>
      <w:bookmarkStart w:id="185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4"/>
      <w:bookmarkEnd w:id="18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lastRenderedPageBreak/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6" w:name="_Ref382926521"/>
      <w:bookmarkStart w:id="187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6"/>
      <w:bookmarkEnd w:id="18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8" w:name="_Ref382926755"/>
      <w:bookmarkStart w:id="189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8"/>
      <w:bookmarkEnd w:id="18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90" w:name="_Ref382927189"/>
      <w:bookmarkStart w:id="191" w:name="_Toc391301297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90"/>
      <w:bookmarkEnd w:id="19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92" w:name="_Ref382927404"/>
      <w:bookmarkStart w:id="193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92"/>
      <w:bookmarkEnd w:id="19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lastRenderedPageBreak/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3ED9" w:rsidRDefault="00A53ED9" w:rsidP="0063021E">
      <w:r>
        <w:separator/>
      </w:r>
    </w:p>
  </w:endnote>
  <w:endnote w:type="continuationSeparator" w:id="0">
    <w:p w:rsidR="00A53ED9" w:rsidRDefault="00A53ED9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55D" w:rsidRDefault="002B355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2B355D" w:rsidRDefault="002B355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2B355D" w:rsidRDefault="002B355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512D82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2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2B355D" w:rsidRDefault="002B355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512D82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2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3ED9" w:rsidRDefault="00A53ED9" w:rsidP="0063021E">
      <w:r>
        <w:separator/>
      </w:r>
    </w:p>
  </w:footnote>
  <w:footnote w:type="continuationSeparator" w:id="0">
    <w:p w:rsidR="00A53ED9" w:rsidRDefault="00A53ED9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A64"/>
    <w:rsid w:val="00166B60"/>
    <w:rsid w:val="00180A13"/>
    <w:rsid w:val="00183BAD"/>
    <w:rsid w:val="001A5848"/>
    <w:rsid w:val="001A7745"/>
    <w:rsid w:val="001A7998"/>
    <w:rsid w:val="001B26F8"/>
    <w:rsid w:val="001B3CA9"/>
    <w:rsid w:val="001C6685"/>
    <w:rsid w:val="001E214E"/>
    <w:rsid w:val="001F36E5"/>
    <w:rsid w:val="002118A5"/>
    <w:rsid w:val="002265D7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A4C32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02FC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7C66"/>
    <w:rsid w:val="00735C6A"/>
    <w:rsid w:val="007525B1"/>
    <w:rsid w:val="00756B12"/>
    <w:rsid w:val="007838D8"/>
    <w:rsid w:val="007A4380"/>
    <w:rsid w:val="007A71B7"/>
    <w:rsid w:val="007A7A2F"/>
    <w:rsid w:val="007B338B"/>
    <w:rsid w:val="007C03B5"/>
    <w:rsid w:val="007C55C0"/>
    <w:rsid w:val="007D0DD1"/>
    <w:rsid w:val="007D5929"/>
    <w:rsid w:val="007E5093"/>
    <w:rsid w:val="007F1182"/>
    <w:rsid w:val="007F70C6"/>
    <w:rsid w:val="00801B5E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7910"/>
    <w:rsid w:val="00B07C8A"/>
    <w:rsid w:val="00B1335A"/>
    <w:rsid w:val="00B2293C"/>
    <w:rsid w:val="00B266CB"/>
    <w:rsid w:val="00B40E97"/>
    <w:rsid w:val="00B6695D"/>
    <w:rsid w:val="00B76433"/>
    <w:rsid w:val="00B856F7"/>
    <w:rsid w:val="00B86A0D"/>
    <w:rsid w:val="00BA10DD"/>
    <w:rsid w:val="00BA1AC3"/>
    <w:rsid w:val="00BA1C0A"/>
    <w:rsid w:val="00BB1E1E"/>
    <w:rsid w:val="00BB606A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B6"/>
    <w:rsid w:val="00C147E6"/>
    <w:rsid w:val="00C154F1"/>
    <w:rsid w:val="00C20582"/>
    <w:rsid w:val="00C21BE0"/>
    <w:rsid w:val="00C24F10"/>
    <w:rsid w:val="00C5279B"/>
    <w:rsid w:val="00C5758C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E0482E"/>
    <w:rsid w:val="00E177E6"/>
    <w:rsid w:val="00E204F4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98E"/>
    <w:rsid w:val="00EC66ED"/>
    <w:rsid w:val="00ED6461"/>
    <w:rsid w:val="00EE6378"/>
    <w:rsid w:val="00F134DC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781838-A302-4065-924D-3DE4D92C18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02</TotalTime>
  <Pages>43</Pages>
  <Words>8858</Words>
  <Characters>50491</Characters>
  <Application>Microsoft Office Word</Application>
  <DocSecurity>0</DocSecurity>
  <Lines>420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2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4</cp:revision>
  <cp:lastPrinted>2014-02-19T09:33:00Z</cp:lastPrinted>
  <dcterms:created xsi:type="dcterms:W3CDTF">2014-02-17T03:55:00Z</dcterms:created>
  <dcterms:modified xsi:type="dcterms:W3CDTF">2014-08-18T07:47:00Z</dcterms:modified>
</cp:coreProperties>
</file>